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50" d="100"/>
          <a:sy n="150" d="100"/>
        </p:scale>
        <p:origin x="-504" y="6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3B0538-05B7-48C0-92AE-D840B33B448D}" type="datetimeFigureOut">
              <a:rPr lang="en-US" smtClean="0"/>
              <a:pPr/>
              <a:t>3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4671B3-F82F-4E34-844B-8A420756039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ungyichao\Documents\Stm32-RTOS\RoundRobbin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Up Arrow 3"/>
          <p:cNvSpPr/>
          <p:nvPr/>
        </p:nvSpPr>
        <p:spPr>
          <a:xfrm rot="1354119">
            <a:off x="2590800" y="1752600"/>
            <a:ext cx="2209800" cy="1447800"/>
          </a:xfrm>
          <a:prstGeom prst="upArrow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xception</a:t>
            </a:r>
          </a:p>
          <a:p>
            <a:pPr algn="ctr"/>
            <a:r>
              <a:rPr lang="en-US" dirty="0" smtClean="0"/>
              <a:t>Occurred</a:t>
            </a:r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5400" y="3429000"/>
            <a:ext cx="1242495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ircular Arrow 4"/>
          <p:cNvSpPr/>
          <p:nvPr/>
        </p:nvSpPr>
        <p:spPr>
          <a:xfrm>
            <a:off x="1676400" y="685800"/>
            <a:ext cx="1295400" cy="1371600"/>
          </a:xfrm>
          <a:prstGeom prst="circular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ircular Arrow 5"/>
          <p:cNvSpPr/>
          <p:nvPr/>
        </p:nvSpPr>
        <p:spPr>
          <a:xfrm>
            <a:off x="3581400" y="685800"/>
            <a:ext cx="1295400" cy="1371600"/>
          </a:xfrm>
          <a:prstGeom prst="circular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Circular Arrow 6"/>
          <p:cNvSpPr/>
          <p:nvPr/>
        </p:nvSpPr>
        <p:spPr>
          <a:xfrm rot="7949056">
            <a:off x="1752600" y="1752600"/>
            <a:ext cx="1295400" cy="1371600"/>
          </a:xfrm>
          <a:prstGeom prst="circular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Circular Arrow 7"/>
          <p:cNvSpPr/>
          <p:nvPr/>
        </p:nvSpPr>
        <p:spPr>
          <a:xfrm rot="7949056">
            <a:off x="3572101" y="1779035"/>
            <a:ext cx="1295400" cy="1371600"/>
          </a:xfrm>
          <a:prstGeom prst="circular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Circular Arrow 9"/>
          <p:cNvSpPr/>
          <p:nvPr/>
        </p:nvSpPr>
        <p:spPr>
          <a:xfrm rot="13337198">
            <a:off x="3848100" y="3695700"/>
            <a:ext cx="1295400" cy="1371600"/>
          </a:xfrm>
          <a:prstGeom prst="circular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Circular Arrow 10"/>
          <p:cNvSpPr/>
          <p:nvPr/>
        </p:nvSpPr>
        <p:spPr>
          <a:xfrm rot="13337198">
            <a:off x="1969294" y="3762545"/>
            <a:ext cx="1295400" cy="1371600"/>
          </a:xfrm>
          <a:prstGeom prst="circular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609600"/>
            <a:ext cx="14192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6772909" y="2057400"/>
            <a:ext cx="847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ck 2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00800" y="3276600"/>
            <a:ext cx="1524000" cy="1757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5568496" y="1981200"/>
            <a:ext cx="1524000" cy="1752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90600"/>
            <a:ext cx="742950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438400"/>
            <a:ext cx="1148896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377496" y="4126468"/>
            <a:ext cx="677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ck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" y="4114800"/>
            <a:ext cx="1025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gister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851467" y="4114800"/>
            <a:ext cx="583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sk</a:t>
            </a:r>
            <a:endParaRPr lang="en-US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9296" y="2817568"/>
            <a:ext cx="257175" cy="36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96896" y="3274768"/>
            <a:ext cx="280255" cy="306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01696" y="3274768"/>
            <a:ext cx="309929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739696" y="4114800"/>
            <a:ext cx="1581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text Switch</a:t>
            </a:r>
            <a:endParaRPr lang="en-US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644697" y="2971801"/>
            <a:ext cx="558929" cy="629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30497" y="2057401"/>
            <a:ext cx="445378" cy="610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644696" y="2057400"/>
            <a:ext cx="525780" cy="617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5765326" y="4114800"/>
            <a:ext cx="109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ception</a:t>
            </a:r>
            <a:endParaRPr lang="en-US" dirty="0"/>
          </a:p>
        </p:txBody>
      </p:sp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54297" y="2895601"/>
            <a:ext cx="774828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43800" y="1752600"/>
            <a:ext cx="1411144" cy="200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Box 24"/>
          <p:cNvSpPr txBox="1"/>
          <p:nvPr/>
        </p:nvSpPr>
        <p:spPr>
          <a:xfrm>
            <a:off x="7391400" y="4038600"/>
            <a:ext cx="16425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read Control </a:t>
            </a:r>
          </a:p>
          <a:p>
            <a:r>
              <a:rPr lang="en-US" dirty="0" smtClean="0"/>
              <a:t>         Block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05125" y="1552575"/>
            <a:ext cx="3333750" cy="375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676400" y="3429000"/>
            <a:ext cx="17526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1676400" y="4191000"/>
            <a:ext cx="1752600" cy="5334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1676400" y="4114800"/>
            <a:ext cx="1752600" cy="533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>
            <a:stCxn id="4" idx="2"/>
          </p:cNvCxnSpPr>
          <p:nvPr/>
        </p:nvCxnSpPr>
        <p:spPr>
          <a:xfrm>
            <a:off x="1676400" y="3695700"/>
            <a:ext cx="0" cy="80010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3429000" y="3657600"/>
            <a:ext cx="0" cy="80010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5486400" y="1828800"/>
            <a:ext cx="1752600" cy="533400"/>
          </a:xfrm>
          <a:prstGeom prst="ellipse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5486400" y="2590800"/>
            <a:ext cx="1752600" cy="533400"/>
          </a:xfrm>
          <a:prstGeom prst="ellipse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486400" y="2514600"/>
            <a:ext cx="1752600" cy="533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>
            <a:stCxn id="11" idx="2"/>
          </p:cNvCxnSpPr>
          <p:nvPr/>
        </p:nvCxnSpPr>
        <p:spPr>
          <a:xfrm>
            <a:off x="5486400" y="2095500"/>
            <a:ext cx="0" cy="800100"/>
          </a:xfrm>
          <a:prstGeom prst="line">
            <a:avLst/>
          </a:prstGeom>
          <a:ln w="222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7239000" y="2057400"/>
            <a:ext cx="0" cy="800100"/>
          </a:xfrm>
          <a:prstGeom prst="line">
            <a:avLst/>
          </a:prstGeom>
          <a:ln w="222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67827"/>
            <a:ext cx="9144000" cy="4591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ircular Arrow 6"/>
          <p:cNvSpPr/>
          <p:nvPr/>
        </p:nvSpPr>
        <p:spPr>
          <a:xfrm rot="5400000">
            <a:off x="2150454" y="2514603"/>
            <a:ext cx="609595" cy="1371600"/>
          </a:xfrm>
          <a:prstGeom prst="circular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Circular Arrow 7"/>
          <p:cNvSpPr/>
          <p:nvPr/>
        </p:nvSpPr>
        <p:spPr>
          <a:xfrm rot="5400000">
            <a:off x="2209801" y="3352799"/>
            <a:ext cx="609598" cy="1371600"/>
          </a:xfrm>
          <a:prstGeom prst="circular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Circular Arrow 8"/>
          <p:cNvSpPr/>
          <p:nvPr/>
        </p:nvSpPr>
        <p:spPr>
          <a:xfrm rot="5400000" flipH="1" flipV="1">
            <a:off x="-571500" y="3162300"/>
            <a:ext cx="2209800" cy="1066800"/>
          </a:xfrm>
          <a:prstGeom prst="circular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Left Arrow 9"/>
          <p:cNvSpPr/>
          <p:nvPr/>
        </p:nvSpPr>
        <p:spPr>
          <a:xfrm>
            <a:off x="2057400" y="3505200"/>
            <a:ext cx="4114800" cy="152400"/>
          </a:xfrm>
          <a:prstGeom prst="leftArrow">
            <a:avLst/>
          </a:prstGeom>
          <a:solidFill>
            <a:schemeClr val="accent1"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eft Arrow 10"/>
          <p:cNvSpPr/>
          <p:nvPr/>
        </p:nvSpPr>
        <p:spPr>
          <a:xfrm>
            <a:off x="2057400" y="2667000"/>
            <a:ext cx="4114800" cy="152400"/>
          </a:xfrm>
          <a:prstGeom prst="leftArrow">
            <a:avLst/>
          </a:prstGeom>
          <a:solidFill>
            <a:schemeClr val="accent1"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 Arrow 11"/>
          <p:cNvSpPr/>
          <p:nvPr/>
        </p:nvSpPr>
        <p:spPr>
          <a:xfrm rot="155958">
            <a:off x="2058006" y="4400604"/>
            <a:ext cx="4114800" cy="152400"/>
          </a:xfrm>
          <a:prstGeom prst="leftArrow">
            <a:avLst/>
          </a:prstGeom>
          <a:solidFill>
            <a:schemeClr val="accent1"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838200" y="304800"/>
          <a:ext cx="7715250" cy="5918200"/>
        </p:xfrm>
        <a:graphic>
          <a:graphicData uri="http://schemas.openxmlformats.org/presentationml/2006/ole">
            <p:oleObj spid="_x0000_s15362" name="Visio" r:id="rId3" imgW="9662364" imgH="7412457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59</TotalTime>
  <Words>14</Words>
  <Application>Microsoft Office PowerPoint</Application>
  <PresentationFormat>On-screen Show (4:3)</PresentationFormat>
  <Paragraphs>10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Office Theme</vt:lpstr>
      <vt:lpstr>C:\Users\dungyichao\Documents\Stm32-RTOS\RoundRobbin.vsd</vt:lpstr>
      <vt:lpstr>Slide 1</vt:lpstr>
      <vt:lpstr>Slide 2</vt:lpstr>
      <vt:lpstr>Slide 3</vt:lpstr>
      <vt:lpstr>Slide 4</vt:lpstr>
      <vt:lpstr>Slide 5</vt:lpstr>
      <vt:lpstr>Slide 6</vt:lpstr>
      <vt:lpstr>Slide 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ungyichao</dc:creator>
  <cp:lastModifiedBy>dungyichao</cp:lastModifiedBy>
  <cp:revision>528</cp:revision>
  <dcterms:created xsi:type="dcterms:W3CDTF">2020-03-12T14:31:10Z</dcterms:created>
  <dcterms:modified xsi:type="dcterms:W3CDTF">2020-03-23T00:19:44Z</dcterms:modified>
</cp:coreProperties>
</file>